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E45834" w:rsidRDefault="00C0353C">
      <w:r w:rsidRPr="00EB3B5C">
        <w:object w:dxaOrig="11281" w:dyaOrig="140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564.75pt" o:ole="">
            <v:imagedata r:id="rId4" o:title=""/>
          </v:shape>
          <o:OLEObject Type="Embed" ProgID="Visio.Drawing.11" ShapeID="_x0000_i1025" DrawAspect="Content" ObjectID="_1691925091" r:id="rId5"/>
        </w:object>
      </w:r>
    </w:p>
    <w:sectPr w:rsidR="00E4583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749E"/>
    <w:rsid w:val="0085749E"/>
    <w:rsid w:val="00C0353C"/>
    <w:rsid w:val="00E458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1CAD8EB-B3E1-43EF-B6EA-B3373974F1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>Pamukkale Üniversitesi Bilgi İşlem Daire Başkanlığı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dc:description/>
  <cp:lastModifiedBy>Pau</cp:lastModifiedBy>
  <cp:revision>2</cp:revision>
  <dcterms:created xsi:type="dcterms:W3CDTF">2021-08-31T11:25:00Z</dcterms:created>
  <dcterms:modified xsi:type="dcterms:W3CDTF">2021-08-31T11:25:00Z</dcterms:modified>
</cp:coreProperties>
</file>